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:rsidR="00EC44DA" w:rsidRDefault="00EC44DA">
      <w:pPr>
        <w:pStyle w:val="ac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:rsidR="00EC44DA" w:rsidRDefault="00E94E46">
      <w:pPr>
        <w:pStyle w:val="ac"/>
        <w:tabs>
          <w:tab w:val="clear" w:pos="4536"/>
          <w:tab w:val="clear" w:pos="9072"/>
          <w:tab w:val="left" w:pos="1701"/>
          <w:tab w:val="right" w:pos="9923"/>
        </w:tabs>
        <w:rPr>
          <w:rFonts w:eastAsia="宋体" w:cs="Arial"/>
          <w:bCs/>
          <w:sz w:val="24"/>
          <w:lang w:eastAsia="zh-CN"/>
        </w:rPr>
      </w:pPr>
      <w:r>
        <w:rPr>
          <w:rFonts w:eastAsia="宋体" w:cs="Arial"/>
          <w:sz w:val="24"/>
          <w:lang w:eastAsia="zh-CN"/>
        </w:rPr>
        <w:t xml:space="preserve">      </w:t>
      </w:r>
      <w:r>
        <w:rPr>
          <w:rFonts w:eastAsia="宋体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宋体" w:cs="Arial"/>
          <w:bCs/>
          <w:sz w:val="24"/>
          <w:lang w:eastAsia="zh-CN"/>
        </w:rPr>
        <w:t xml:space="preserve">   </w:t>
      </w:r>
    </w:p>
    <w:p w:rsidR="00EC44DA" w:rsidRDefault="00E94E46">
      <w:pPr>
        <w:pStyle w:val="ac"/>
        <w:tabs>
          <w:tab w:val="clear" w:pos="4536"/>
          <w:tab w:val="left" w:pos="1800"/>
        </w:tabs>
        <w:ind w:left="1800" w:hanging="1800"/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宋体" w:cs="Arial" w:hint="eastAsia"/>
          <w:sz w:val="24"/>
          <w:lang w:eastAsia="zh-CN"/>
        </w:rPr>
        <w:t>H</w:t>
      </w:r>
      <w:r>
        <w:rPr>
          <w:rFonts w:eastAsia="宋体" w:cs="Arial"/>
          <w:sz w:val="24"/>
          <w:lang w:eastAsia="zh-CN"/>
        </w:rPr>
        <w:t xml:space="preserve">uawei, </w:t>
      </w:r>
      <w:proofErr w:type="spellStart"/>
      <w:r>
        <w:rPr>
          <w:rFonts w:eastAsia="宋体" w:cs="Arial"/>
          <w:sz w:val="24"/>
          <w:lang w:eastAsia="zh-CN"/>
        </w:rPr>
        <w:t>HiSilicon</w:t>
      </w:r>
      <w:proofErr w:type="spellEnd"/>
    </w:p>
    <w:p w:rsidR="00EC44DA" w:rsidRDefault="00E94E46" w:rsidP="00CE494E">
      <w:pPr>
        <w:pStyle w:val="ac"/>
        <w:tabs>
          <w:tab w:val="clear" w:pos="4536"/>
          <w:tab w:val="left" w:pos="1800"/>
        </w:tabs>
        <w:ind w:left="1961" w:hangingChars="814" w:hanging="1961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:rsidR="00EC44DA" w:rsidRDefault="00E94E46">
      <w:pPr>
        <w:pStyle w:val="ac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:rsidR="00EC44DA" w:rsidRDefault="00E94E46">
      <w:pPr>
        <w:pStyle w:val="ac"/>
        <w:tabs>
          <w:tab w:val="left" w:pos="1800"/>
        </w:tabs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:rsidR="00EC44DA" w:rsidRDefault="00E94E46">
      <w:pPr>
        <w:pStyle w:val="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EC44DA"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>
        <w:tc>
          <w:tcPr>
            <w:tcW w:w="3020" w:type="dxa"/>
          </w:tcPr>
          <w:p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3020" w:type="dxa"/>
          </w:tcPr>
          <w:p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020" w:type="dxa"/>
          </w:tcPr>
          <w:p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9D4E80">
        <w:tc>
          <w:tcPr>
            <w:tcW w:w="3020" w:type="dxa"/>
          </w:tcPr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3020" w:type="dxa"/>
          </w:tcPr>
          <w:p w:rsidR="009D4E80" w:rsidRPr="000C2CAA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020" w:type="dxa"/>
          </w:tcPr>
          <w:p w:rsidR="009D4E80" w:rsidRPr="000C2CAA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</w:tc>
      </w:tr>
    </w:tbl>
    <w:p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:rsidR="00EC44DA" w:rsidRDefault="00DF2AA8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:rsidR="00233A76" w:rsidRDefault="008F35C1" w:rsidP="00233A76">
      <w:pPr>
        <w:pStyle w:val="Doc-title"/>
      </w:pPr>
      <w:hyperlink r:id="rId9" w:tooltip="C:Usersmtk16923Documents3GPP Meetings202210 - RAN2_119bis-e, OnlineExtractsR2-2209427 Correction to MAC spec for Positioning enhancement.docx" w:history="1">
        <w:r w:rsidR="00233A76" w:rsidRPr="00682419">
          <w:rPr>
            <w:rStyle w:val="af2"/>
          </w:rPr>
          <w:t>R2-2209427</w:t>
        </w:r>
      </w:hyperlink>
      <w:r w:rsidR="00233A76">
        <w:tab/>
        <w:t>Correction to MAC spec for Positioning enhancement</w:t>
      </w:r>
      <w:r w:rsidR="00233A76">
        <w:tab/>
        <w:t xml:space="preserve">Huawei, </w:t>
      </w:r>
      <w:proofErr w:type="spellStart"/>
      <w:r w:rsidR="00233A76">
        <w:t>HiSilicon</w:t>
      </w:r>
      <w:proofErr w:type="spellEnd"/>
      <w:r w:rsidR="00233A76">
        <w:tab/>
        <w:t>CR</w:t>
      </w:r>
      <w:r w:rsidR="00233A76">
        <w:tab/>
        <w:t>Rel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</w:r>
      <w:proofErr w:type="spellStart"/>
      <w:r w:rsidR="00233A76">
        <w:t>NR_pos_enh</w:t>
      </w:r>
      <w:proofErr w:type="spellEnd"/>
      <w:r w:rsidR="00233A76">
        <w:t>-Core</w:t>
      </w:r>
    </w:p>
    <w:p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>
        <w:tc>
          <w:tcPr>
            <w:tcW w:w="9060" w:type="dxa"/>
          </w:tcPr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233A76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233A76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EC44DA" w:rsidRDefault="00EC44DA">
      <w:pPr>
        <w:rPr>
          <w:rFonts w:ascii="Times New Roman" w:eastAsiaTheme="minorEastAsia" w:hAnsi="Times New Roman"/>
        </w:rPr>
      </w:pPr>
    </w:p>
    <w:p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:rsidR="00582359" w:rsidRDefault="00E94E46" w:rsidP="00E94E46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r w:rsidRPr="00E94E46">
        <w:rPr>
          <w:rFonts w:ascii="Times New Roman" w:eastAsiaTheme="minorEastAsia" w:hAnsi="Times New Roman"/>
        </w:rPr>
        <w:t>R2-2209429</w:t>
      </w:r>
      <w:r>
        <w:rPr>
          <w:rFonts w:ascii="Times New Roman" w:eastAsiaTheme="minorEastAsia" w:hAnsi="Times New Roman"/>
        </w:rPr>
        <w:t xml:space="preserve">, a general consensus has been reached that we can align with the field description for CG-SDT that when SRS transmission in RRC_INACTIVE is configured, 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:rsidR="00E94E46" w:rsidRDefault="00E94E46" w:rsidP="00E94E46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r w:rsidRPr="00E94E46">
        <w:rPr>
          <w:rFonts w:ascii="Times New Roman" w:eastAsiaTheme="minorEastAsia" w:hAnsi="Times New Roman"/>
        </w:rPr>
        <w:t>R2-2209427</w:t>
      </w:r>
    </w:p>
    <w:p w:rsidR="00E94E46" w:rsidRDefault="00E94E46" w:rsidP="00E94E46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SDT’s agreement for 2-step RACH</w:t>
      </w:r>
    </w:p>
    <w:p w:rsidR="00E94E46" w:rsidRDefault="00E94E46" w:rsidP="00E94E46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One concern is that if in RRC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 xml:space="preserve">if </w:t>
      </w:r>
      <w:proofErr w:type="spellStart"/>
      <w:r w:rsidRPr="00E94E46">
        <w:rPr>
          <w:rFonts w:ascii="Times New Roman" w:eastAsiaTheme="minorEastAsia" w:hAnsi="Times New Roman"/>
        </w:rPr>
        <w:lastRenderedPageBreak/>
        <w:t>inactivePosSRS-TimeAlignmentTimer</w:t>
      </w:r>
      <w:proofErr w:type="spellEnd"/>
      <w:r w:rsidRPr="00E94E46">
        <w:rPr>
          <w:rFonts w:ascii="Times New Roman" w:eastAsiaTheme="minorEastAsia" w:hAnsi="Times New Roman"/>
        </w:rPr>
        <w:t xml:space="preserve">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 xml:space="preserve">if </w:t>
      </w:r>
      <w:proofErr w:type="spellStart"/>
      <w:r w:rsidR="00D76147" w:rsidRPr="00E94E46">
        <w:rPr>
          <w:rFonts w:ascii="Times New Roman" w:eastAsiaTheme="minorEastAsia" w:hAnsi="Times New Roman"/>
        </w:rPr>
        <w:t>inactivePosSRS-TimeAlignmentTimer</w:t>
      </w:r>
      <w:proofErr w:type="spellEnd"/>
      <w:r w:rsidR="00D76147" w:rsidRPr="00E94E46">
        <w:rPr>
          <w:rFonts w:ascii="Times New Roman" w:eastAsiaTheme="minorEastAsia" w:hAnsi="Times New Roman"/>
        </w:rPr>
        <w:t xml:space="preserve">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:rsidTr="00D76147">
        <w:tc>
          <w:tcPr>
            <w:tcW w:w="9060" w:type="dxa"/>
          </w:tcPr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 Timing Advanc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D76147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RRC_INACTIVE as in clause 5.26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.</w:t>
            </w:r>
          </w:p>
          <w:p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D76147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:rsidR="007B58E7" w:rsidRDefault="007B58E7">
      <w:pPr>
        <w:rPr>
          <w:rFonts w:ascii="Times New Roman" w:eastAsiaTheme="minorEastAsia" w:hAnsi="Times New Roman"/>
          <w:lang w:eastAsia="zh-CN"/>
        </w:rPr>
      </w:pPr>
    </w:p>
    <w:p w:rsidR="00EC44DA" w:rsidRDefault="00E94E46" w:rsidP="00A0762D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/>
          <w:b/>
          <w:i/>
          <w:lang w:eastAsia="zh-CN"/>
        </w:rPr>
        <w:t xml:space="preserve">Question1, Do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 xml:space="preserve">change above considering change in CR R2-2209427 and that </w:t>
      </w:r>
      <w:proofErr w:type="spellStart"/>
      <w:r w:rsidR="00A0762D"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 w:rsidR="00A0762D">
        <w:rPr>
          <w:rFonts w:ascii="Times New Roman" w:eastAsiaTheme="minorEastAsia" w:hAnsi="Times New Roman"/>
          <w:b/>
          <w:i/>
          <w:lang w:eastAsia="zh-CN"/>
        </w:rPr>
        <w:t xml:space="preserve"> is always configured?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>
        <w:tc>
          <w:tcPr>
            <w:tcW w:w="198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>
        <w:tc>
          <w:tcPr>
            <w:tcW w:w="1980" w:type="dxa"/>
          </w:tcPr>
          <w:p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9D4E80">
        <w:tc>
          <w:tcPr>
            <w:tcW w:w="1980" w:type="dxa"/>
          </w:tcPr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>n the following CR, a change has been proposed for the description for PPW ID in the MAC spec</w:t>
      </w:r>
    </w:p>
    <w:p w:rsidR="00CF7B51" w:rsidRDefault="00CF7B51" w:rsidP="00CF7B51">
      <w:pPr>
        <w:pStyle w:val="Doc-title"/>
        <w:rPr>
          <w:ins w:id="20" w:author="CATT" w:date="2022-10-11T11:01:00Z"/>
        </w:rPr>
      </w:pPr>
      <w:ins w:id="21" w:author="CATT" w:date="2022-10-11T11:01:00Z">
        <w:r w:rsidRPr="007D73BE"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 w:rsidRPr="007D73BE">
          <w:rPr>
            <w:rStyle w:val="af2"/>
          </w:rPr>
          <w:t>2-2210607</w:t>
        </w:r>
        <w:r>
          <w:rPr>
            <w:rStyle w:val="af2"/>
          </w:rPr>
          <w:fldChar w:fldCharType="end"/>
        </w:r>
        <w:r>
          <w:tab/>
          <w:t>Clarification on the PPW index</w:t>
        </w:r>
        <w:r>
          <w:tab/>
          <w:t>vivo</w:t>
        </w:r>
        <w:r>
          <w:tab/>
        </w:r>
        <w:proofErr w:type="spellStart"/>
        <w:r>
          <w:t>draftCR</w:t>
        </w:r>
        <w:proofErr w:type="spellEnd"/>
        <w:r>
          <w:tab/>
          <w:t>Rel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</w:r>
        <w:proofErr w:type="spellStart"/>
        <w:r>
          <w:t>NR_pos_enh</w:t>
        </w:r>
        <w:proofErr w:type="spellEnd"/>
        <w:r>
          <w:t>-Core</w:t>
        </w:r>
      </w:ins>
    </w:p>
    <w:p w:rsidR="00A243C3" w:rsidDel="00CF7B51" w:rsidRDefault="00436BDD" w:rsidP="00A243C3">
      <w:pPr>
        <w:pStyle w:val="Doc-title"/>
        <w:rPr>
          <w:del w:id="22" w:author="CATT" w:date="2022-10-11T11:01:00Z"/>
        </w:rPr>
      </w:pPr>
      <w:del w:id="23" w:author="CATT" w:date="2022-10-11T11:01:00Z">
        <w:r w:rsidDel="00CF7B51">
          <w:fldChar w:fldCharType="begin"/>
        </w:r>
        <w:r w:rsidDel="00CF7B51"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  <w:r w:rsidDel="00CF7B51">
          <w:fldChar w:fldCharType="separate"/>
        </w:r>
        <w:r w:rsidR="00A243C3" w:rsidRPr="00682419" w:rsidDel="00CF7B51">
          <w:rPr>
            <w:rStyle w:val="af2"/>
          </w:rPr>
          <w:delText>R2-2209427</w:delText>
        </w:r>
        <w:r w:rsidDel="00CF7B51">
          <w:rPr>
            <w:rStyle w:val="af2"/>
          </w:rPr>
          <w:fldChar w:fldCharType="end"/>
        </w:r>
        <w:r w:rsidR="00A243C3" w:rsidDel="00CF7B51">
          <w:tab/>
          <w:delText>Correction to MAC spec for Positioning enhancement</w:delText>
        </w:r>
        <w:r w:rsidR="00A243C3" w:rsidDel="00CF7B51">
          <w:tab/>
          <w:delText>Huawei, HiSilicon</w:delText>
        </w:r>
        <w:r w:rsidR="00A243C3" w:rsidDel="00CF7B51">
          <w:tab/>
          <w:delText>CR</w:delText>
        </w:r>
        <w:r w:rsidR="00A243C3" w:rsidDel="00CF7B51">
          <w:tab/>
          <w:delText>Rel-17</w:delText>
        </w:r>
        <w:r w:rsidR="00A243C3" w:rsidDel="00CF7B51">
          <w:tab/>
          <w:delText>38.321</w:delText>
        </w:r>
        <w:r w:rsidR="00A243C3" w:rsidDel="00CF7B51">
          <w:tab/>
          <w:delText>17.2.0</w:delText>
        </w:r>
        <w:r w:rsidR="00A243C3" w:rsidDel="00CF7B51">
          <w:tab/>
          <w:delText>1408</w:delText>
        </w:r>
        <w:r w:rsidR="00A243C3" w:rsidDel="00CF7B51">
          <w:tab/>
          <w:delText>-</w:delText>
        </w:r>
        <w:r w:rsidR="00A243C3" w:rsidDel="00CF7B51">
          <w:tab/>
          <w:delText>F</w:delText>
        </w:r>
        <w:r w:rsidR="00A243C3" w:rsidDel="00CF7B51">
          <w:tab/>
          <w:delText>NR_pos_enh-Core</w:delText>
        </w:r>
      </w:del>
    </w:p>
    <w:p w:rsidR="00A243C3" w:rsidRPr="00A243C3" w:rsidRDefault="00A243C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:rsidTr="00A243C3">
        <w:tc>
          <w:tcPr>
            <w:tcW w:w="9060" w:type="dxa"/>
          </w:tcPr>
          <w:p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  <w:bookmarkEnd w:id="24"/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5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26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pt;height:136.8pt" o:ole="">
                  <v:imagedata r:id="rId10" o:title=""/>
                </v:shape>
                <o:OLEObject Type="Embed" ProgID="Visio.Drawing.15" ShapeID="_x0000_i1025" DrawAspect="Content" ObjectID="_1727005023" r:id="rId11"/>
              </w:object>
            </w:r>
          </w:p>
          <w:p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FD3C94" w:rsidRDefault="00FD3C94">
      <w:pPr>
        <w:rPr>
          <w:rFonts w:ascii="Times New Roman" w:eastAsiaTheme="minorEastAsia" w:hAnsi="Times New Roman"/>
          <w:b/>
        </w:rPr>
      </w:pPr>
    </w:p>
    <w:p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hile in the RRC spec, the PPW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 w:rsidR="00963962" w:rsidRPr="003D422A"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:rsidTr="00963962">
        <w:tc>
          <w:tcPr>
            <w:tcW w:w="9060" w:type="dxa"/>
          </w:tcPr>
          <w:p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maximum number of PPW that can be configured under a BWP equaling to 4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:rsidTr="004633EB">
        <w:tc>
          <w:tcPr>
            <w:tcW w:w="9060" w:type="dxa"/>
          </w:tcPr>
          <w:p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:rsidR="004633EB" w:rsidRDefault="004633EB">
      <w:pPr>
        <w:rPr>
          <w:rFonts w:ascii="Times New Roman" w:eastAsiaTheme="minorEastAsia" w:hAnsi="Times New Roman"/>
          <w:lang w:eastAsia="zh-CN"/>
        </w:rPr>
      </w:pPr>
    </w:p>
    <w:p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:rsidR="00256DCD" w:rsidRPr="005C1A2B" w:rsidRDefault="005C1A2B" w:rsidP="0081725B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>The maximum number of PPW that can be configured is 4, which can be fully covered by the PPW ID field within the MAC CE, with 2 bits</w:t>
      </w:r>
    </w:p>
    <w:p w:rsidR="005C1A2B" w:rsidRPr="005C1A2B" w:rsidRDefault="005C1A2B" w:rsidP="005C1A2B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PPW ID in the MAC spec to the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>field in the RRC spec</w:t>
      </w:r>
      <w:r w:rsidR="001928B1">
        <w:rPr>
          <w:rFonts w:ascii="Times New Roman" w:eastAsiaTheme="minorEastAsia" w:hAnsi="Times New Roman"/>
        </w:rPr>
        <w:t>:</w:t>
      </w:r>
    </w:p>
    <w:p w:rsidR="001928B1" w:rsidRPr="001850EB" w:rsidRDefault="001928B1" w:rsidP="001928B1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PPW ID with value 0 corresponds to the entry with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 xml:space="preserve">set to 1 within the configured list of PPWs in TS 38.331; </w:t>
      </w:r>
      <w:r w:rsidR="001850EB">
        <w:rPr>
          <w:rFonts w:ascii="Times New Roman" w:eastAsiaTheme="minorEastAsia" w:hAnsi="Times New Roman"/>
        </w:rPr>
        <w:t xml:space="preserve">PPW ID with value 1 corresponds to the entry with </w:t>
      </w:r>
      <w:r w:rsidR="001850EB">
        <w:rPr>
          <w:rFonts w:ascii="Times New Roman" w:eastAsiaTheme="minorEastAsia" w:hAnsi="Times New Roman"/>
          <w:i/>
        </w:rPr>
        <w:t xml:space="preserve">PPW-ID </w:t>
      </w:r>
      <w:r w:rsidR="001850EB">
        <w:rPr>
          <w:rFonts w:ascii="Times New Roman" w:eastAsiaTheme="minorEastAsia" w:hAnsi="Times New Roman"/>
        </w:rPr>
        <w:t>set to 1 within the configured list of PPWs, and so on.</w:t>
      </w:r>
    </w:p>
    <w:p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discussion above, we propose the following text proposal for the clarification of the PPW ID in the MAC spec:</w:t>
      </w:r>
    </w:p>
    <w:p w:rsidR="001C2A84" w:rsidRPr="00A243C3" w:rsidRDefault="001C2A84" w:rsidP="001C2A84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:rsidTr="001C61B9">
        <w:tc>
          <w:tcPr>
            <w:tcW w:w="9060" w:type="dxa"/>
          </w:tcPr>
          <w:p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7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28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29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37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8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 id="_x0000_i1026" type="#_x0000_t75" style="width:285pt;height:136.8pt" o:ole="">
                  <v:imagedata r:id="rId10" o:title=""/>
                </v:shape>
                <o:OLEObject Type="Embed" ProgID="Visio.Drawing.15" ShapeID="_x0000_i1026" DrawAspect="Content" ObjectID="_1727005024" r:id="rId12"/>
              </w:object>
            </w:r>
          </w:p>
          <w:p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1850EB" w:rsidRPr="001C2A84" w:rsidRDefault="001850EB" w:rsidP="001850EB">
      <w:pPr>
        <w:rPr>
          <w:rFonts w:ascii="Times New Roman" w:eastAsiaTheme="minorEastAsia" w:hAnsi="Times New Roman"/>
          <w:lang w:eastAsia="zh-CN"/>
        </w:rPr>
      </w:pPr>
    </w:p>
    <w:p w:rsidR="00256DCD" w:rsidRPr="00256DCD" w:rsidRDefault="00256DCD">
      <w:pPr>
        <w:rPr>
          <w:rFonts w:ascii="Times New Roman" w:eastAsiaTheme="minorEastAsia" w:hAnsi="Times New Roman"/>
          <w:b/>
        </w:rPr>
      </w:pPr>
    </w:p>
    <w:p w:rsidR="00EC44DA" w:rsidRDefault="00E94E46" w:rsidP="008168F1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>change above for the clarification of PPW ID field in the MAC CE?</w:t>
      </w:r>
    </w:p>
    <w:tbl>
      <w:tblPr>
        <w:tblStyle w:val="af1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:rsidTr="00462F38">
        <w:tc>
          <w:tcPr>
            <w:tcW w:w="172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:rsidTr="00462F38">
        <w:tc>
          <w:tcPr>
            <w:tcW w:w="1727" w:type="dxa"/>
          </w:tcPr>
          <w:p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62F38" w:rsidRDefault="00723C7C" w:rsidP="00242C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the list of the 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</w:t>
            </w:r>
            <w:proofErr w:type="spell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gNB</w:t>
            </w:r>
            <w:proofErr w:type="spell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side.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we understood the motivation of </w:t>
            </w:r>
            <w:proofErr w:type="spellStart"/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 w:rsidR="007F5950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proofErr w:type="spellEnd"/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oth UE and </w:t>
            </w:r>
            <w:proofErr w:type="spellStart"/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gNB</w:t>
            </w:r>
            <w:proofErr w:type="spellEnd"/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hould have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same understanding of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</w:t>
            </w:r>
            <w:ins w:id="5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ed on active DL BWP of the Serving Cell identified by the above Serving Cell ID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owever how to order the list can be 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S38.331, instead of in MAC.</w:t>
            </w:r>
          </w:p>
          <w:p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o we prefer to delete the description of the order way as below, i.e. delete the second correction.</w:t>
            </w:r>
          </w:p>
          <w:p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52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53" w:author="vivo" w:date="2022-09-29T14:39:00Z">
              <w:del w:id="54" w:author="CATT" w:date="2022-10-11T13:57:00Z">
                <w:r w:rsidRPr="00A243C3" w:rsidDel="00204A4D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 w:rsidRPr="00A243C3" w:rsidDel="00624F13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624F13" w:rsidRDefault="00E1066A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n the other hand, t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P propos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by rapporteur is not </w:t>
            </w:r>
            <w:r w:rsidR="00204A4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upport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lastRenderedPageBreak/>
              <w:t>because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</w:t>
            </w:r>
            <w:r w:rsidR="00D67B1C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indicate t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relationship with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index.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  <w:p w:rsidR="009D4E80" w:rsidRPr="008D001D" w:rsidRDefault="009D4E80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</w:pPr>
          </w:p>
        </w:tc>
      </w:tr>
      <w:tr w:rsidR="009D4E80" w:rsidTr="00462F38">
        <w:tc>
          <w:tcPr>
            <w:tcW w:w="1727" w:type="dxa"/>
          </w:tcPr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PPW ID in MAC CE is 0 to 3. That is, the PPW ID in MAC CE is just the index of configured PPW in each BWP and does not equal DL-PPW-ID -1.</w:t>
            </w:r>
          </w:p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DL-PPW-ID-r17 ::= INTEGER  (0..maxNrofPPW-ID-1-r17)</w:t>
            </w:r>
          </w:p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-ID-1-r17                     INTEGER ::= 15</w:t>
            </w:r>
          </w:p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he index in MAC CE can be either ordered by the time of addition/configuration or by the value of DL-PPW-ID. </w:t>
            </w:r>
          </w:p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o CATT’s comment,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an be transparent to the RRC layer and it’s better to clarify it in the MAC spec.</w:t>
            </w:r>
            <w:bookmarkStart w:id="56" w:name="_GoBack"/>
            <w:bookmarkEnd w:id="56"/>
          </w:p>
          <w:p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 the way, it seems the name in the MAC CE caused some misunderstanding, we are wondering whether the ‘PPW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PPW index’.</w:t>
            </w:r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3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F35C1" w:rsidRDefault="008F35C1">
      <w:r>
        <w:separator/>
      </w:r>
    </w:p>
  </w:endnote>
  <w:endnote w:type="continuationSeparator" w:id="0">
    <w:p w:rsidR="008F35C1" w:rsidRDefault="008F3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F35C1" w:rsidRDefault="008F35C1">
      <w:r>
        <w:separator/>
      </w:r>
    </w:p>
  </w:footnote>
  <w:footnote w:type="continuationSeparator" w:id="0">
    <w:p w:rsidR="008F35C1" w:rsidRDefault="008F35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4E46" w:rsidRDefault="00E94E46">
    <w:pPr>
      <w:pStyle w:val="ac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4" w15:restartNumberingAfterBreak="0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1" w15:restartNumberingAfterBreak="0">
    <w:nsid w:val="6F6B25D5"/>
    <w:multiLevelType w:val="hybridMultilevel"/>
    <w:tmpl w:val="BA969B5E"/>
    <w:lvl w:ilvl="0" w:tplc="65C0F8DC">
      <w:start w:val="1"/>
      <w:numFmt w:val="bullet"/>
      <w:pStyle w:val="TOC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7BED18BC"/>
    <w:multiLevelType w:val="multilevel"/>
    <w:tmpl w:val="7BED18BC"/>
    <w:lvl w:ilvl="0">
      <w:start w:val="1"/>
      <w:numFmt w:val="decimal"/>
      <w:pStyle w:val="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6" w15:restartNumberingAfterBreak="0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12"/>
  </w:num>
  <w:num w:numId="3">
    <w:abstractNumId w:val="6"/>
  </w:num>
  <w:num w:numId="4">
    <w:abstractNumId w:val="14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0"/>
  </w:num>
  <w:num w:numId="7">
    <w:abstractNumId w:val="3"/>
  </w:num>
  <w:num w:numId="8">
    <w:abstractNumId w:val="13"/>
  </w:num>
  <w:num w:numId="9">
    <w:abstractNumId w:val="1"/>
  </w:num>
  <w:num w:numId="10">
    <w:abstractNumId w:val="8"/>
  </w:num>
  <w:num w:numId="11">
    <w:abstractNumId w:val="9"/>
  </w:num>
  <w:num w:numId="12">
    <w:abstractNumId w:val="5"/>
  </w:num>
  <w:num w:numId="13">
    <w:abstractNumId w:val="2"/>
  </w:num>
  <w:num w:numId="14">
    <w:abstractNumId w:val="4"/>
  </w:num>
  <w:num w:numId="15">
    <w:abstractNumId w:val="7"/>
  </w:num>
  <w:num w:numId="16">
    <w:abstractNumId w:val="17"/>
  </w:num>
  <w:num w:numId="17">
    <w:abstractNumId w:val="11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61066C9"/>
  <w14:defaultImageDpi w14:val="96"/>
  <w15:docId w15:val="{F0C447A5-4881-47A8-851A-64A020DDE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uiPriority="99"/>
    <w:lsdException w:name="Table Grid" w:uiPriority="39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360" w:after="120"/>
      <w:outlineLvl w:val="0"/>
    </w:pPr>
    <w:rPr>
      <w:rFonts w:ascii="Arial" w:eastAsia="宋体" w:hAnsi="Arial" w:cs="Arial"/>
      <w:b/>
      <w:bCs/>
      <w:kern w:val="32"/>
      <w:sz w:val="28"/>
      <w:szCs w:val="32"/>
      <w:lang w:eastAsia="zh-CN"/>
    </w:rPr>
  </w:style>
  <w:style w:type="paragraph" w:styleId="2">
    <w:name w:val="heading 2"/>
    <w:basedOn w:val="1"/>
    <w:next w:val="a"/>
    <w:qFormat/>
    <w:pPr>
      <w:spacing w:before="180"/>
      <w:outlineLvl w:val="1"/>
    </w:pPr>
    <w:rPr>
      <w:sz w:val="32"/>
      <w:lang w:val="zh-CN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a"/>
    <w:pPr>
      <w:ind w:leftChars="400" w:left="100" w:hangingChars="200" w:hanging="200"/>
      <w:contextualSpacing/>
    </w:pPr>
  </w:style>
  <w:style w:type="paragraph" w:styleId="a3">
    <w:name w:val="caption"/>
    <w:basedOn w:val="a"/>
    <w:next w:val="a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楷体_GB2312" w:hAnsi="Times New Roman"/>
      <w:kern w:val="2"/>
      <w:sz w:val="18"/>
      <w:szCs w:val="20"/>
      <w:lang w:eastAsia="zh-CN"/>
    </w:rPr>
  </w:style>
  <w:style w:type="paragraph" w:styleId="a4">
    <w:name w:val="annotation text"/>
    <w:basedOn w:val="a"/>
    <w:link w:val="a5"/>
    <w:uiPriority w:val="99"/>
    <w:qFormat/>
  </w:style>
  <w:style w:type="paragraph" w:styleId="a6">
    <w:name w:val="Body Text"/>
    <w:basedOn w:val="a"/>
    <w:link w:val="a7"/>
    <w:qFormat/>
    <w:pPr>
      <w:spacing w:after="120"/>
      <w:jc w:val="both"/>
    </w:pPr>
    <w:rPr>
      <w:rFonts w:eastAsia="MS Mincho"/>
    </w:rPr>
  </w:style>
  <w:style w:type="paragraph" w:styleId="a8">
    <w:name w:val="Balloon Text"/>
    <w:basedOn w:val="a"/>
    <w:link w:val="a9"/>
    <w:uiPriority w:val="99"/>
    <w:rPr>
      <w:sz w:val="18"/>
      <w:szCs w:val="18"/>
    </w:rPr>
  </w:style>
  <w:style w:type="paragraph" w:styleId="aa">
    <w:name w:val="footer"/>
    <w:basedOn w:val="a"/>
    <w:link w:val="ab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link w:val="ad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e">
    <w:name w:val="List"/>
    <w:basedOn w:val="a"/>
    <w:qFormat/>
    <w:pPr>
      <w:ind w:left="568" w:hanging="284"/>
    </w:pPr>
  </w:style>
  <w:style w:type="paragraph" w:styleId="5">
    <w:name w:val="List 5"/>
    <w:basedOn w:val="a"/>
    <w:pPr>
      <w:ind w:leftChars="800" w:left="100" w:hangingChars="200" w:hanging="200"/>
      <w:contextualSpacing/>
    </w:pPr>
  </w:style>
  <w:style w:type="paragraph" w:styleId="af">
    <w:name w:val="annotation subject"/>
    <w:basedOn w:val="a4"/>
    <w:next w:val="a4"/>
    <w:link w:val="af0"/>
    <w:qFormat/>
    <w:rPr>
      <w:b/>
      <w:bCs/>
    </w:rPr>
  </w:style>
  <w:style w:type="table" w:styleId="af1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af3">
    <w:name w:val="annotation reference"/>
    <w:uiPriority w:val="99"/>
    <w:qFormat/>
    <w:rPr>
      <w:sz w:val="16"/>
    </w:rPr>
  </w:style>
  <w:style w:type="character" w:customStyle="1" w:styleId="a9">
    <w:name w:val="批注框文本 字符"/>
    <w:basedOn w:val="a0"/>
    <w:link w:val="a8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a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a0"/>
    <w:link w:val="PL"/>
    <w:qFormat/>
    <w:rPr>
      <w:rFonts w:ascii="Courier New" w:hAnsi="Courier New" w:cs="Courier New"/>
    </w:rPr>
  </w:style>
  <w:style w:type="paragraph" w:customStyle="1" w:styleId="PL">
    <w:name w:val="PL"/>
    <w:basedOn w:val="a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a0"/>
    <w:link w:val="B1"/>
    <w:qFormat/>
  </w:style>
  <w:style w:type="paragraph" w:customStyle="1" w:styleId="B1">
    <w:name w:val="B1"/>
    <w:basedOn w:val="ae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a"/>
    <w:qFormat/>
    <w:pPr>
      <w:ind w:left="720"/>
    </w:pPr>
    <w:rPr>
      <w:rFonts w:ascii="Calibri" w:eastAsia="宋体" w:hAnsi="Calibri"/>
      <w:sz w:val="22"/>
      <w:szCs w:val="22"/>
      <w:lang w:eastAsia="zh-CN"/>
    </w:rPr>
  </w:style>
  <w:style w:type="paragraph" w:customStyle="1" w:styleId="B2">
    <w:name w:val="B2"/>
    <w:basedOn w:val="a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af4">
    <w:name w:val="List Paragraph"/>
    <w:basedOn w:val="a"/>
    <w:link w:val="10"/>
    <w:uiPriority w:val="34"/>
    <w:qFormat/>
    <w:pPr>
      <w:widowControl w:val="0"/>
      <w:ind w:firstLineChars="200" w:firstLine="4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a7">
    <w:name w:val="正文文本 字符"/>
    <w:basedOn w:val="a0"/>
    <w:link w:val="a6"/>
    <w:qFormat/>
    <w:rPr>
      <w:szCs w:val="24"/>
      <w:lang w:eastAsia="en-US"/>
    </w:rPr>
  </w:style>
  <w:style w:type="character" w:customStyle="1" w:styleId="ab">
    <w:name w:val="页脚 字符"/>
    <w:basedOn w:val="a0"/>
    <w:link w:val="aa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ad">
    <w:name w:val="页眉 字符"/>
    <w:basedOn w:val="a0"/>
    <w:link w:val="ac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1">
    <w:name w:val="样式1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0">
    <w:name w:val="样式2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1">
    <w:name w:val="样式3"/>
    <w:basedOn w:val="11"/>
    <w:link w:val="32"/>
    <w:qFormat/>
    <w:pPr>
      <w:outlineLvl w:val="1"/>
    </w:pPr>
  </w:style>
  <w:style w:type="character" w:customStyle="1" w:styleId="32">
    <w:name w:val="样式3 字符"/>
    <w:basedOn w:val="a0"/>
    <w:link w:val="31"/>
    <w:qFormat/>
    <w:rPr>
      <w:rFonts w:ascii="Arial" w:eastAsia="宋体" w:hAnsi="Arial" w:cs="Arial"/>
      <w:sz w:val="36"/>
      <w:lang w:val="fr-FR"/>
    </w:rPr>
  </w:style>
  <w:style w:type="character" w:customStyle="1" w:styleId="10">
    <w:name w:val="列表段落 字符1"/>
    <w:link w:val="af4"/>
    <w:uiPriority w:val="34"/>
    <w:qFormat/>
    <w:locked/>
    <w:rPr>
      <w:rFonts w:ascii="Calibri" w:eastAsia="宋体" w:hAnsi="Calibri"/>
      <w:kern w:val="2"/>
      <w:sz w:val="21"/>
      <w:szCs w:val="22"/>
    </w:rPr>
  </w:style>
  <w:style w:type="character" w:customStyle="1" w:styleId="a5">
    <w:name w:val="批注文字 字符"/>
    <w:link w:val="a4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a0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f5">
    <w:name w:val="列表段落 字符"/>
    <w:uiPriority w:val="34"/>
    <w:qFormat/>
    <w:locked/>
    <w:rPr>
      <w:rFonts w:ascii="Calibri" w:hAnsi="Calibri"/>
    </w:rPr>
  </w:style>
  <w:style w:type="character" w:customStyle="1" w:styleId="21">
    <w:name w:val="标题 2 字符"/>
    <w:basedOn w:val="a0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0">
    <w:name w:val="批注主题 字符"/>
    <w:basedOn w:val="a5"/>
    <w:link w:val="af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a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2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2">
    <w:name w:val="列表段落2"/>
    <w:basedOn w:val="a"/>
    <w:pPr>
      <w:spacing w:before="100" w:beforeAutospacing="1" w:after="180"/>
      <w:ind w:left="720"/>
      <w:contextualSpacing/>
    </w:pPr>
    <w:rPr>
      <w:rFonts w:ascii="Times New Roman" w:eastAsia="宋体" w:hAnsi="Times New Roman"/>
      <w:sz w:val="24"/>
      <w:lang w:eastAsia="zh-CN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3">
    <w:name w:val="网格型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a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30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a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宋体" w:hAnsi="Arial"/>
      <w:b/>
      <w:szCs w:val="20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TOC3">
    <w:name w:val="toc 3"/>
    <w:basedOn w:val="a"/>
    <w:next w:val="a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  <w:style w:type="character" w:styleId="af6">
    <w:name w:val="FollowedHyperlink"/>
    <w:basedOn w:val="a0"/>
    <w:semiHidden/>
    <w:unhideWhenUsed/>
    <w:rsid w:val="00CF7B5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4CDB91-7FBB-4A01-B76D-F1D3697CA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599</Words>
  <Characters>9116</Characters>
  <Application>Microsoft Office Word</Application>
  <DocSecurity>0</DocSecurity>
  <Lines>75</Lines>
  <Paragraphs>21</Paragraphs>
  <ScaleCrop>false</ScaleCrop>
  <Company>Microsoft</Company>
  <LinksUpToDate>false</LinksUpToDate>
  <CharactersWithSpaces>10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vivo</cp:lastModifiedBy>
  <cp:revision>2</cp:revision>
  <dcterms:created xsi:type="dcterms:W3CDTF">2022-10-11T06:50:00Z</dcterms:created>
  <dcterms:modified xsi:type="dcterms:W3CDTF">2022-10-11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